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0C0979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02101C" w:rsidRDefault="0002101C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02101C" w:rsidRDefault="000C0979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02101C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02101C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02101C" w:rsidRDefault="000C0979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02101C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02101C" w:rsidRDefault="000C0979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02101C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02101C" w:rsidRDefault="0002101C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3D5C37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6291099" w:history="1">
            <w:r w:rsidR="003D5C37" w:rsidRPr="00130E79">
              <w:rPr>
                <w:rStyle w:val="Hyperlink"/>
                <w:noProof/>
              </w:rPr>
              <w:t>Requirements</w:t>
            </w:r>
            <w:r w:rsidR="003D5C37">
              <w:rPr>
                <w:noProof/>
                <w:webHidden/>
              </w:rPr>
              <w:tab/>
            </w:r>
            <w:r w:rsidR="003D5C37">
              <w:rPr>
                <w:noProof/>
                <w:webHidden/>
              </w:rPr>
              <w:fldChar w:fldCharType="begin"/>
            </w:r>
            <w:r w:rsidR="003D5C37">
              <w:rPr>
                <w:noProof/>
                <w:webHidden/>
              </w:rPr>
              <w:instrText xml:space="preserve"> PAGEREF _Toc416291099 \h </w:instrText>
            </w:r>
            <w:r w:rsidR="003D5C37">
              <w:rPr>
                <w:noProof/>
                <w:webHidden/>
              </w:rPr>
            </w:r>
            <w:r w:rsidR="003D5C37"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2</w:t>
            </w:r>
            <w:r w:rsidR="003D5C37"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0" w:history="1">
            <w:r w:rsidRPr="00130E79">
              <w:rPr>
                <w:rStyle w:val="Hyperlink"/>
                <w:noProof/>
              </w:rPr>
              <w:t>Server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1" w:history="1">
            <w:r w:rsidRPr="00130E79">
              <w:rPr>
                <w:rStyle w:val="Hyperlink"/>
                <w:noProof/>
              </w:rPr>
              <w:t>Clien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2" w:history="1">
            <w:r w:rsidRPr="00130E79">
              <w:rPr>
                <w:rStyle w:val="Hyperlink"/>
                <w:noProof/>
              </w:rPr>
              <w:t>Specification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3" w:history="1">
            <w:r w:rsidRPr="00130E79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4" w:history="1">
            <w:r w:rsidRPr="00130E79">
              <w:rPr>
                <w:rStyle w:val="Hyperlink"/>
                <w:noProof/>
              </w:rPr>
              <w:t>Control 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5" w:history="1">
            <w:r w:rsidRPr="00130E79">
              <w:rPr>
                <w:rStyle w:val="Hyperlink"/>
                <w:noProof/>
              </w:rPr>
              <w:t>Data Channel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6" w:history="1">
            <w:r w:rsidRPr="00130E79">
              <w:rPr>
                <w:rStyle w:val="Hyperlink"/>
                <w:noProof/>
              </w:rPr>
              <w:t>Voice Cha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7" w:history="1">
            <w:r w:rsidRPr="00130E79">
              <w:rPr>
                <w:rStyle w:val="Hyperlink"/>
                <w:noProof/>
              </w:rPr>
              <w:t>Sending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8" w:history="1">
            <w:r w:rsidRPr="00130E79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09" w:history="1">
            <w:r w:rsidRPr="00130E79">
              <w:rPr>
                <w:rStyle w:val="Hyperlink"/>
                <w:noProof/>
              </w:rPr>
              <w:t>Server Side (High Leve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0" w:history="1">
            <w:r w:rsidRPr="00130E79">
              <w:rPr>
                <w:rStyle w:val="Hyperlink"/>
                <w:noProof/>
              </w:rPr>
              <w:t>Client S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1" w:history="1">
            <w:r w:rsidRPr="00130E79">
              <w:rPr>
                <w:rStyle w:val="Hyperlink"/>
                <w:noProof/>
              </w:rPr>
              <w:t>High Lev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2" w:history="1">
            <w:r w:rsidRPr="00130E79">
              <w:rPr>
                <w:rStyle w:val="Hyperlink"/>
                <w:noProof/>
              </w:rPr>
              <w:t>Client (Voice Cha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3" w:history="1">
            <w:r w:rsidRPr="00130E79">
              <w:rPr>
                <w:rStyle w:val="Hyperlink"/>
                <w:noProof/>
              </w:rPr>
              <w:t>Client (Peer-To-Pe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4" w:history="1">
            <w:r w:rsidRPr="00130E79">
              <w:rPr>
                <w:rStyle w:val="Hyperlink"/>
                <w:noProof/>
              </w:rPr>
              <w:t>Client (File Downlo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5" w:history="1">
            <w:r w:rsidRPr="00130E79">
              <w:rPr>
                <w:rStyle w:val="Hyperlink"/>
                <w:noProof/>
              </w:rPr>
              <w:t>Message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6" w:history="1">
            <w:r w:rsidRPr="00130E79">
              <w:rPr>
                <w:rStyle w:val="Hyperlink"/>
                <w:noProof/>
              </w:rPr>
              <w:t>Messa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7" w:history="1">
            <w:r w:rsidRPr="00130E79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18" w:history="1">
            <w:r w:rsidRPr="00130E79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5C37" w:rsidRDefault="003D5C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6291120" w:history="1">
            <w:r w:rsidRPr="00130E79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291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B601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8D4CDA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6291099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6291100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6291101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6291102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6291103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6291104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6291105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6291106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6291107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6291108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6291109"/>
      <w:r>
        <w:t>Server Side (High Level)</w:t>
      </w:r>
      <w:bookmarkEnd w:id="10"/>
    </w:p>
    <w:p w:rsidR="00FC09D3" w:rsidRDefault="003D5C37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435.75pt" o:ole="">
            <v:imagedata r:id="rId9" o:title=""/>
          </v:shape>
          <o:OLEObject Type="Embed" ProgID="Visio.Drawing.15" ShapeID="_x0000_i1025" DrawAspect="Content" ObjectID="_1490033116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6291110"/>
      <w:r>
        <w:t>Client Side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6291111"/>
      <w:r>
        <w:t>High Level</w:t>
      </w:r>
      <w:bookmarkEnd w:id="12"/>
    </w:p>
    <w:p w:rsidR="00E81935" w:rsidRDefault="0019777E" w:rsidP="00E81935">
      <w:r>
        <w:object w:dxaOrig="9331" w:dyaOrig="6271">
          <v:shape id="_x0000_i1026" type="#_x0000_t75" style="width:465.75pt;height:312.75pt" o:ole="">
            <v:imagedata r:id="rId11" o:title=""/>
          </v:shape>
          <o:OLEObject Type="Embed" ProgID="Visio.Drawing.15" ShapeID="_x0000_i1026" DrawAspect="Content" ObjectID="_1490033117" r:id="rId12"/>
        </w:object>
      </w:r>
    </w:p>
    <w:p w:rsidR="00E81935" w:rsidRDefault="00E81935" w:rsidP="00E81935"/>
    <w:p w:rsidR="00E81935" w:rsidRDefault="00E81935" w:rsidP="00E81935">
      <w:pPr>
        <w:pStyle w:val="Heading3"/>
      </w:pPr>
      <w:bookmarkStart w:id="13" w:name="_Toc416291112"/>
      <w:r>
        <w:lastRenderedPageBreak/>
        <w:t>Client (Voice Chat)</w:t>
      </w:r>
      <w:bookmarkEnd w:id="13"/>
    </w:p>
    <w:p w:rsidR="00E81935" w:rsidRPr="00E81935" w:rsidRDefault="003D5C37" w:rsidP="003D5C37">
      <w:pPr>
        <w:jc w:val="center"/>
      </w:pPr>
      <w:r>
        <w:object w:dxaOrig="4716" w:dyaOrig="5508">
          <v:shape id="_x0000_i1028" type="#_x0000_t75" style="width:381.75pt;height:446.25pt" o:ole="">
            <v:imagedata r:id="rId13" o:title=""/>
          </v:shape>
          <o:OLEObject Type="Embed" ProgID="Visio.Drawing.15" ShapeID="_x0000_i1028" DrawAspect="Content" ObjectID="_1490033118" r:id="rId14"/>
        </w:object>
      </w:r>
    </w:p>
    <w:p w:rsidR="00423F85" w:rsidRDefault="00423F85" w:rsidP="002112A8">
      <w:pPr>
        <w:pStyle w:val="Heading3"/>
      </w:pPr>
      <w:bookmarkStart w:id="14" w:name="_Toc416291113"/>
      <w:r>
        <w:lastRenderedPageBreak/>
        <w:t>Client (Peer-To-Peer)</w:t>
      </w:r>
      <w:bookmarkEnd w:id="14"/>
    </w:p>
    <w:p w:rsidR="00423F85" w:rsidRDefault="003D5C37" w:rsidP="00423F85">
      <w:r>
        <w:object w:dxaOrig="8355" w:dyaOrig="6975">
          <v:shape id="_x0000_i1027" type="#_x0000_t75" style="width:482.25pt;height:402.75pt" o:ole="">
            <v:imagedata r:id="rId15" o:title=""/>
          </v:shape>
          <o:OLEObject Type="Embed" ProgID="Visio.Drawing.15" ShapeID="_x0000_i1027" DrawAspect="Content" ObjectID="_1490033119" r:id="rId16"/>
        </w:object>
      </w:r>
    </w:p>
    <w:p w:rsidR="004D47CA" w:rsidRDefault="004D47CA" w:rsidP="004D47CA">
      <w:pPr>
        <w:pStyle w:val="Heading3"/>
      </w:pPr>
      <w:bookmarkStart w:id="15" w:name="_Toc416291114"/>
      <w:r>
        <w:lastRenderedPageBreak/>
        <w:t>Client (File Download)</w:t>
      </w:r>
      <w:bookmarkEnd w:id="15"/>
    </w:p>
    <w:p w:rsidR="004D47CA" w:rsidRPr="004D47CA" w:rsidRDefault="003D5C37" w:rsidP="004D47CA">
      <w:pPr>
        <w:pStyle w:val="NoSpacing"/>
        <w:jc w:val="center"/>
      </w:pPr>
      <w:r>
        <w:object w:dxaOrig="6046" w:dyaOrig="6436">
          <v:shape id="_x0000_i1029" type="#_x0000_t75" style="width:377.25pt;height:401.25pt" o:ole="">
            <v:imagedata r:id="rId17" o:title=""/>
          </v:shape>
          <o:OLEObject Type="Embed" ProgID="Visio.Drawing.15" ShapeID="_x0000_i1029" DrawAspect="Content" ObjectID="_1490033120" r:id="rId18"/>
        </w:object>
      </w:r>
    </w:p>
    <w:p w:rsidR="00FC09D3" w:rsidRDefault="00DD3755" w:rsidP="00DD3755">
      <w:pPr>
        <w:pStyle w:val="Heading1"/>
      </w:pPr>
      <w:bookmarkStart w:id="16" w:name="_Toc416291115"/>
      <w:r>
        <w:t>Message Protocol</w:t>
      </w:r>
      <w:bookmarkEnd w:id="16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7" w:name="_Toc416291116"/>
      <w:r>
        <w:t>Messages:</w:t>
      </w:r>
      <w:bookmarkEnd w:id="17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027278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  <w:r w:rsidR="00857BEE">
              <w:t xml:space="preserve"> for downloading, multicast, or unicast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0B6010" w:rsidP="00C5393E">
      <w:pPr>
        <w:pStyle w:val="Heading1"/>
      </w:pPr>
      <w:bookmarkStart w:id="18" w:name="_Toc416291117"/>
      <w:r>
        <w:rPr>
          <w:noProof/>
        </w:rPr>
        <w:pict>
          <v:shape id="_x0000_s1046" type="#_x0000_t202" style="position:absolute;margin-left:5.4pt;margin-top:65.1pt;width:464.85pt;height:536.4pt;z-index:251665408" fillcolor="white [3201]" strokecolor="#4c4c72 [3207]" strokeweight="2.5pt">
            <v:shadow color="#868686"/>
            <v:textbox style="mso-next-textbox:#_x0000_s1046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02101C" w:rsidRPr="00020F9B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23588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02101C" w:rsidRPr="00020F9B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</w:t>
                  </w: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thread</w:t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// details </w:t>
                  </w: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below</w:t>
                  </w:r>
                </w:p>
                <w:p w:rsidR="0002101C" w:rsidRDefault="0002101C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02101C" w:rsidRPr="00816A8D" w:rsidRDefault="0002101C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ab/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create Accept threa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Listen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SESSIONS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ate a socket and Listen on SERVER TCP LISTEN PORT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Pr="009E2813" w:rsidRDefault="0002101C" w:rsidP="009E2813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</w:t>
                  </w:r>
                  <w:r w:rsidRPr="009E2813">
                    <w:rPr>
                      <w:rFonts w:ascii="Courier New" w:hAnsi="Courier New" w:cs="Courier New"/>
                      <w:sz w:val="18"/>
                      <w:szCs w:val="18"/>
                    </w:rPr>
                    <w:t>, create new Session to handle conne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locate new session structure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on SESSIONS semaphore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allocated session structure to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Map</w:t>
                  </w:r>
                  <w:proofErr w:type="spellEnd"/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SESSIONS semaphore</w:t>
                  </w:r>
                </w:p>
                <w:p w:rsidR="0002101C" w:rsidRPr="00020F9B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9E2813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ontrol threa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02101C" w:rsidRPr="009E2813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song list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name/artist/album of currently playing song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clients on their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02101C" w:rsidRPr="00020F9B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as call-back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ertabl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tate and wait for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and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 xml:space="preserve">semaphores as well as WSA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allbacks</w:t>
                  </w:r>
                  <w:proofErr w:type="spellEnd"/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ignall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new user lis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ignaled //unicast/TCP song finish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END_SONG messag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error occurs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clean up session</w:t>
                  </w:r>
                </w:p>
                <w:p w:rsidR="0002101C" w:rsidRPr="00CB0838" w:rsidRDefault="0002101C" w:rsidP="00CB0838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770CDF">
        <w:t>Pseudocode</w:t>
      </w:r>
      <w:bookmarkEnd w:id="18"/>
    </w:p>
    <w:p w:rsidR="00CD7F35" w:rsidRDefault="00CD7F35" w:rsidP="00CD7F35">
      <w:pPr>
        <w:pStyle w:val="Heading2"/>
      </w:pPr>
      <w:bookmarkStart w:id="19" w:name="_Toc416291118"/>
      <w:r>
        <w:t>Server</w:t>
      </w:r>
      <w:bookmarkStart w:id="20" w:name="_GoBack"/>
      <w:bookmarkEnd w:id="19"/>
      <w:bookmarkEnd w:id="20"/>
    </w:p>
    <w:p w:rsidR="00CD7F35" w:rsidRDefault="000C0979" w:rsidP="00CD7F35">
      <w:r>
        <w:rPr>
          <w:noProof/>
        </w:rPr>
        <w:lastRenderedPageBreak/>
        <w:pict>
          <v:shape id="_x0000_s1049" type="#_x0000_t202" style="position:absolute;margin-left:1.65pt;margin-top:1.6pt;width:464.85pt;height:644.2pt;z-index:251668480" fillcolor="white [3201]" strokecolor="#4c4c72 [3207]" strokeweight="2.5pt">
            <v:shadow color="#868686"/>
            <v:textbox style="mso-next-textbox:#_x0000_s1049">
              <w:txbxContent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02101C" w:rsidRPr="00020F9B" w:rsidRDefault="0002101C" w:rsidP="009457C1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 requested</w:t>
                  </w:r>
                </w:p>
                <w:p w:rsidR="0002101C" w:rsidRPr="00020F9B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on session semaphore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establish session from socket used for transfer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on session semaphore</w:t>
                  </w:r>
                </w:p>
                <w:p w:rsidR="0002101C" w:rsidRPr="0074558E" w:rsidRDefault="0002101C" w:rsidP="0074558E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give session structure the requested filename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nicast thread with session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f TCP file requested</w:t>
                  </w:r>
                </w:p>
                <w:p w:rsidR="0002101C" w:rsidRPr="00020F9B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TCP file thread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if close 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cleanup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tart cleanup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02101C" w:rsidRPr="00CB0838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else do TCP Receive call with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callback to </w:t>
                  </w:r>
                  <w:proofErr w:type="spellStart"/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CB0838" w:rsidRDefault="0002101C" w:rsidP="00CB0838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3A05D5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</w:t>
                  </w: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02101C" w:rsidRPr="003A05D5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pass socket to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aitingClients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queue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sending the song through to the client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hen sending is finished, signal on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3A05D5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Unicast thread</w:t>
                  </w:r>
                </w:p>
                <w:p w:rsidR="0002101C" w:rsidRPr="00D20CCF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function</w:t>
                  </w:r>
                  <w:proofErr w:type="spellEnd"/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TCP socket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nd file stream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hen sending is finished, signal on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ermin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872784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eanupSession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wait on SESSIONS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 xml:space="preserve">clos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clos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ignal on SESSIONS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end new user list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exit session control thread</w:t>
                  </w:r>
                </w:p>
                <w:p w:rsidR="0002101C" w:rsidRPr="00872784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0C0979" w:rsidP="00CD7F35">
      <w:pPr>
        <w:pStyle w:val="Heading2"/>
      </w:pPr>
      <w:bookmarkStart w:id="21" w:name="_Toc416291097"/>
      <w:bookmarkStart w:id="22" w:name="_Toc416291119"/>
      <w:r>
        <w:rPr>
          <w:noProof/>
        </w:rPr>
        <w:lastRenderedPageBreak/>
        <w:pict>
          <v:shape id="_x0000_s1052" type="#_x0000_t202" style="position:absolute;margin-left:1.65pt;margin-top:1.5pt;width:464.85pt;height:644.6pt;z-index:251670528" fillcolor="white [3201]" strokecolor="#4c4c72 [3207]" strokeweight="2.5pt">
            <v:shadow color="#868686"/>
            <v:textbox style="mso-next-textbox:#_x0000_s1052">
              <w:txbxContent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multicast socket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multicast session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ime to live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isable loopback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multicast song list</w:t>
                  </w:r>
                </w:p>
                <w:p w:rsidR="0002101C" w:rsidRPr="00613A40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playing song over multicast socket</w:t>
                  </w:r>
                </w:p>
                <w:p w:rsidR="0002101C" w:rsidRPr="00E727DC" w:rsidRDefault="0002101C" w:rsidP="00E727DC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>
        <w:rPr>
          <w:noProof/>
        </w:rPr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D103BD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bookmarkEnd w:id="21"/>
      <w:bookmarkEnd w:id="22"/>
    </w:p>
    <w:p w:rsidR="00CD7F35" w:rsidRDefault="000C0979" w:rsidP="00DB539A">
      <w:pPr>
        <w:pStyle w:val="Heading2"/>
      </w:pPr>
      <w:bookmarkStart w:id="23" w:name="_Toc416291120"/>
      <w:r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Multicast</w:t>
                  </w:r>
                  <w:proofErr w:type="spellEnd"/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B23646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multicast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B23646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EndMulticast</w:t>
                  </w:r>
                  <w:proofErr w:type="spellEnd"/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rop the multicast membership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the multicast thread</w:t>
                  </w: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JoinMulticast</w:t>
                  </w:r>
                  <w:proofErr w:type="spellEnd"/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socket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any socket options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d the socket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socket to the multicast session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 thread -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playMulticastSong</w:t>
                  </w:r>
                  <w:proofErr w:type="spellEnd"/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recieve</w:t>
                  </w:r>
                  <w:proofErr w:type="spellEnd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multicast function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receiveMulticastData</w:t>
                  </w:r>
                  <w:proofErr w:type="spellEnd"/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ever loop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data from the server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the data into the circular buffer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MultiWaveCallback</w:t>
                  </w:r>
                  <w:proofErr w:type="spellEnd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// called when a buffer has finished playing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the buffer is done playing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buffer to the end of the output queue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AB227E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updateVolume</w:t>
                  </w:r>
                  <w:proofErr w:type="spellEnd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// takes a number parameter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volume to the new number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23"/>
    </w:p>
    <w:p w:rsidR="008F2F7B" w:rsidRPr="008F2F7B" w:rsidRDefault="000C0979" w:rsidP="008F2F7B">
      <w:pPr>
        <w:pStyle w:val="NoSpacing"/>
        <w:rPr>
          <w:rFonts w:ascii="BatangChe" w:eastAsia="BatangChe" w:hAnsi="BatangChe"/>
        </w:rPr>
      </w:pPr>
      <w:r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Mul</w:t>
                  </w:r>
                  <w:r w:rsidR="008E4072">
                    <w:rPr>
                      <w:rFonts w:ascii="Courier New" w:hAnsi="Courier New" w:cs="Courier New"/>
                      <w:sz w:val="18"/>
                      <w:szCs w:val="18"/>
                    </w:rPr>
                    <w:t>ti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astSong</w:t>
                  </w:r>
                  <w:proofErr w:type="spellEnd"/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the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waveformat</w:t>
                  </w:r>
                  <w:proofErr w:type="spellEnd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ttings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local output device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buffers to the output queue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for some of the buffer to fill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</w:t>
                  </w: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getCircularBuffer</w:t>
                  </w:r>
                  <w:proofErr w:type="spellEnd"/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turn the multicast buffer</w:t>
                  </w:r>
                </w:p>
                <w:p w:rsidR="0002101C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closeAudio</w:t>
                  </w:r>
                  <w:proofErr w:type="spellEnd"/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output device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 the buffers</w:t>
                  </w:r>
                </w:p>
                <w:p w:rsidR="0002101C" w:rsidRPr="00020F9B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display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onglist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st with the message data set to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</w:p>
    <w:p w:rsidR="008F2F7B" w:rsidRPr="008F2F7B" w:rsidRDefault="000C0979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49.5pt;z-index:251673600" fillcolor="white [3201]" strokecolor="#4c4c72 [3207]" strokeweight="2.5pt">
            <v:shadow color="#868686"/>
            <v:textbox style="mso-next-textbox:#_x0000_s1058">
              <w:txbxContent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462C19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462C19" w:rsidRPr="00462C19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462C19" w:rsidRDefault="00462C19" w:rsidP="0025148D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02101C" w:rsidRPr="00462C19" w:rsidRDefault="0002101C" w:rsidP="00462C19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0C0979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02101C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VoiceChat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devic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VoicePlay</w:t>
                  </w:r>
                  <w:proofErr w:type="spellEnd"/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dialog box for voice cha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452B2" w:rsidRPr="00B452B2" w:rsidRDefault="00B452B2" w:rsidP="00B452B2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ass Player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Play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up audio player device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create UDP socke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up callback for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Data</w:t>
                  </w:r>
                  <w:proofErr w:type="spellEnd"/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 w:rsidR="007C11B1">
                    <w:rPr>
                      <w:rFonts w:ascii="Courier New" w:hAnsi="Courier New" w:cs="Courier New"/>
                      <w:sz w:val="18"/>
                      <w:szCs w:val="18"/>
                    </w:rPr>
                    <w:t>Start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VoicePlay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tart device playback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bind UDP socket to VOICE_CHAT por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opVoicePlay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top audio </w:t>
                  </w:r>
                  <w:r w:rsidR="00D12D13">
                    <w:rPr>
                      <w:rFonts w:ascii="Courier New" w:hAnsi="Courier New" w:cs="Courier New"/>
                      <w:sz w:val="18"/>
                      <w:szCs w:val="18"/>
                    </w:rPr>
                    <w:t>player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playback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Data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 w:rsidR="00616D79">
                    <w:rPr>
                      <w:rFonts w:ascii="Courier New" w:hAnsi="Courier New" w:cs="Courier New"/>
                      <w:sz w:val="18"/>
                      <w:szCs w:val="18"/>
                    </w:rPr>
                    <w:t>while socket has receivable data</w:t>
                  </w:r>
                </w:p>
                <w:p w:rsidR="00616D79" w:rsidRDefault="00616D79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receive data from socket</w:t>
                  </w:r>
                </w:p>
                <w:p w:rsidR="00616D79" w:rsidRDefault="00616D79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rite data to audio device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355CA8" w:rsidRDefault="00B452B2" w:rsidP="00355CA8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Default="00355CA8" w:rsidP="00355CA8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ass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Microphone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up microphone device</w:t>
                  </w:r>
                </w:p>
                <w:p w:rsidR="00355CA8" w:rsidRP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create UDP socket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Voice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up socket for receiving from client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rite received data from the socket to the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opVoice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top the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355CA8" w:rsidRP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0C0979" w:rsidP="00E81AB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Voic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Recv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listening socket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0979" w:rsidRDefault="000C0979" w:rsidP="00770CDF">
      <w:pPr>
        <w:spacing w:after="0" w:line="240" w:lineRule="auto"/>
      </w:pPr>
      <w:r>
        <w:separator/>
      </w:r>
    </w:p>
  </w:endnote>
  <w:endnote w:type="continuationSeparator" w:id="0">
    <w:p w:rsidR="000C0979" w:rsidRDefault="000C0979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2101C" w:rsidRDefault="0002101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B6010">
          <w:rPr>
            <w:noProof/>
          </w:rPr>
          <w:t>1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02101C" w:rsidRDefault="000210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0979" w:rsidRDefault="000C0979" w:rsidP="00770CDF">
      <w:pPr>
        <w:spacing w:after="0" w:line="240" w:lineRule="auto"/>
      </w:pPr>
      <w:r>
        <w:separator/>
      </w:r>
    </w:p>
  </w:footnote>
  <w:footnote w:type="continuationSeparator" w:id="0">
    <w:p w:rsidR="000C0979" w:rsidRDefault="000C0979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9A1F6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BC0413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0510121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5A5BA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14C7E2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3DD3038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0705A3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4C0A538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8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>
    <w:nsid w:val="77E85DE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>
    <w:nsid w:val="7D9171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7"/>
  </w:num>
  <w:num w:numId="2">
    <w:abstractNumId w:val="40"/>
  </w:num>
  <w:num w:numId="3">
    <w:abstractNumId w:val="8"/>
  </w:num>
  <w:num w:numId="4">
    <w:abstractNumId w:val="16"/>
  </w:num>
  <w:num w:numId="5">
    <w:abstractNumId w:val="5"/>
  </w:num>
  <w:num w:numId="6">
    <w:abstractNumId w:val="26"/>
  </w:num>
  <w:num w:numId="7">
    <w:abstractNumId w:val="9"/>
  </w:num>
  <w:num w:numId="8">
    <w:abstractNumId w:val="37"/>
  </w:num>
  <w:num w:numId="9">
    <w:abstractNumId w:val="6"/>
  </w:num>
  <w:num w:numId="10">
    <w:abstractNumId w:val="36"/>
  </w:num>
  <w:num w:numId="11">
    <w:abstractNumId w:val="32"/>
  </w:num>
  <w:num w:numId="12">
    <w:abstractNumId w:val="3"/>
  </w:num>
  <w:num w:numId="13">
    <w:abstractNumId w:val="44"/>
  </w:num>
  <w:num w:numId="14">
    <w:abstractNumId w:val="48"/>
  </w:num>
  <w:num w:numId="15">
    <w:abstractNumId w:val="25"/>
  </w:num>
  <w:num w:numId="16">
    <w:abstractNumId w:val="23"/>
  </w:num>
  <w:num w:numId="17">
    <w:abstractNumId w:val="12"/>
  </w:num>
  <w:num w:numId="18">
    <w:abstractNumId w:val="1"/>
  </w:num>
  <w:num w:numId="19">
    <w:abstractNumId w:val="10"/>
  </w:num>
  <w:num w:numId="20">
    <w:abstractNumId w:val="24"/>
  </w:num>
  <w:num w:numId="21">
    <w:abstractNumId w:val="43"/>
  </w:num>
  <w:num w:numId="22">
    <w:abstractNumId w:val="39"/>
  </w:num>
  <w:num w:numId="23">
    <w:abstractNumId w:val="21"/>
  </w:num>
  <w:num w:numId="24">
    <w:abstractNumId w:val="17"/>
  </w:num>
  <w:num w:numId="25">
    <w:abstractNumId w:val="35"/>
  </w:num>
  <w:num w:numId="26">
    <w:abstractNumId w:val="31"/>
  </w:num>
  <w:num w:numId="27">
    <w:abstractNumId w:val="14"/>
  </w:num>
  <w:num w:numId="28">
    <w:abstractNumId w:val="20"/>
  </w:num>
  <w:num w:numId="29">
    <w:abstractNumId w:val="46"/>
  </w:num>
  <w:num w:numId="30">
    <w:abstractNumId w:val="41"/>
  </w:num>
  <w:num w:numId="31">
    <w:abstractNumId w:val="42"/>
  </w:num>
  <w:num w:numId="32">
    <w:abstractNumId w:val="49"/>
  </w:num>
  <w:num w:numId="33">
    <w:abstractNumId w:val="18"/>
  </w:num>
  <w:num w:numId="34">
    <w:abstractNumId w:val="30"/>
  </w:num>
  <w:num w:numId="35">
    <w:abstractNumId w:val="45"/>
  </w:num>
  <w:num w:numId="36">
    <w:abstractNumId w:val="22"/>
  </w:num>
  <w:num w:numId="37">
    <w:abstractNumId w:val="38"/>
  </w:num>
  <w:num w:numId="38">
    <w:abstractNumId w:val="33"/>
  </w:num>
  <w:num w:numId="39">
    <w:abstractNumId w:val="2"/>
  </w:num>
  <w:num w:numId="40">
    <w:abstractNumId w:val="27"/>
  </w:num>
  <w:num w:numId="41">
    <w:abstractNumId w:val="0"/>
  </w:num>
  <w:num w:numId="42">
    <w:abstractNumId w:val="7"/>
  </w:num>
  <w:num w:numId="43">
    <w:abstractNumId w:val="50"/>
  </w:num>
  <w:num w:numId="44">
    <w:abstractNumId w:val="29"/>
  </w:num>
  <w:num w:numId="45">
    <w:abstractNumId w:val="11"/>
  </w:num>
  <w:num w:numId="46">
    <w:abstractNumId w:val="15"/>
  </w:num>
  <w:num w:numId="47">
    <w:abstractNumId w:val="13"/>
  </w:num>
  <w:num w:numId="48">
    <w:abstractNumId w:val="4"/>
  </w:num>
  <w:num w:numId="49">
    <w:abstractNumId w:val="52"/>
  </w:num>
  <w:num w:numId="50">
    <w:abstractNumId w:val="34"/>
  </w:num>
  <w:num w:numId="51">
    <w:abstractNumId w:val="19"/>
  </w:num>
  <w:num w:numId="52">
    <w:abstractNumId w:val="28"/>
  </w:num>
  <w:num w:numId="53">
    <w:abstractNumId w:val="5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01C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010"/>
    <w:rsid w:val="000B6451"/>
    <w:rsid w:val="000C0979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121D"/>
    <w:rsid w:val="00162BBD"/>
    <w:rsid w:val="00162E71"/>
    <w:rsid w:val="00170B31"/>
    <w:rsid w:val="00173ACC"/>
    <w:rsid w:val="0017437F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9777E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4CB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33DD"/>
    <w:rsid w:val="002D4E9E"/>
    <w:rsid w:val="002D5E7D"/>
    <w:rsid w:val="002E49E5"/>
    <w:rsid w:val="002E5DE0"/>
    <w:rsid w:val="002F1D95"/>
    <w:rsid w:val="002F30EA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55CA8"/>
    <w:rsid w:val="00360D53"/>
    <w:rsid w:val="003612AC"/>
    <w:rsid w:val="003643A3"/>
    <w:rsid w:val="00364C17"/>
    <w:rsid w:val="00370E42"/>
    <w:rsid w:val="0037186C"/>
    <w:rsid w:val="00376E00"/>
    <w:rsid w:val="00381390"/>
    <w:rsid w:val="00381CB0"/>
    <w:rsid w:val="00383A8C"/>
    <w:rsid w:val="00385CE4"/>
    <w:rsid w:val="00392D3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5C37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32B91"/>
    <w:rsid w:val="00442857"/>
    <w:rsid w:val="00446FC1"/>
    <w:rsid w:val="0045012B"/>
    <w:rsid w:val="00450B2A"/>
    <w:rsid w:val="00453018"/>
    <w:rsid w:val="00456873"/>
    <w:rsid w:val="0045766D"/>
    <w:rsid w:val="00457760"/>
    <w:rsid w:val="00462C19"/>
    <w:rsid w:val="00462C49"/>
    <w:rsid w:val="004677B0"/>
    <w:rsid w:val="00467AB5"/>
    <w:rsid w:val="00470710"/>
    <w:rsid w:val="0047376D"/>
    <w:rsid w:val="00474ADB"/>
    <w:rsid w:val="00480B41"/>
    <w:rsid w:val="00483153"/>
    <w:rsid w:val="00484E36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0756"/>
    <w:rsid w:val="005217E7"/>
    <w:rsid w:val="0052460A"/>
    <w:rsid w:val="0052798B"/>
    <w:rsid w:val="00527D2A"/>
    <w:rsid w:val="00532D99"/>
    <w:rsid w:val="00534020"/>
    <w:rsid w:val="00534859"/>
    <w:rsid w:val="00534E7C"/>
    <w:rsid w:val="00536085"/>
    <w:rsid w:val="0054211F"/>
    <w:rsid w:val="00544064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3B51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1CF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6D79"/>
    <w:rsid w:val="006179DD"/>
    <w:rsid w:val="006200C0"/>
    <w:rsid w:val="00622F2D"/>
    <w:rsid w:val="00623588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3B4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14B4"/>
    <w:rsid w:val="006F4E9B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4558E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11B1"/>
    <w:rsid w:val="007C2D9C"/>
    <w:rsid w:val="007C339D"/>
    <w:rsid w:val="007C4EFB"/>
    <w:rsid w:val="007C6379"/>
    <w:rsid w:val="007D4164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6A8D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57BEE"/>
    <w:rsid w:val="008653A1"/>
    <w:rsid w:val="00865B75"/>
    <w:rsid w:val="008664EE"/>
    <w:rsid w:val="00870178"/>
    <w:rsid w:val="00870231"/>
    <w:rsid w:val="00872784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4CDA"/>
    <w:rsid w:val="008E4072"/>
    <w:rsid w:val="008E5819"/>
    <w:rsid w:val="008E5FAC"/>
    <w:rsid w:val="008E6442"/>
    <w:rsid w:val="008F0642"/>
    <w:rsid w:val="008F2731"/>
    <w:rsid w:val="008F2F7B"/>
    <w:rsid w:val="008F75CF"/>
    <w:rsid w:val="008F7CB5"/>
    <w:rsid w:val="00902ED6"/>
    <w:rsid w:val="00903344"/>
    <w:rsid w:val="00903A28"/>
    <w:rsid w:val="00903D9A"/>
    <w:rsid w:val="00907B84"/>
    <w:rsid w:val="00916F06"/>
    <w:rsid w:val="00922D2A"/>
    <w:rsid w:val="00923288"/>
    <w:rsid w:val="00926C48"/>
    <w:rsid w:val="00943B31"/>
    <w:rsid w:val="009457C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6854"/>
    <w:rsid w:val="009C75C4"/>
    <w:rsid w:val="009D08D7"/>
    <w:rsid w:val="009D2BDE"/>
    <w:rsid w:val="009D3054"/>
    <w:rsid w:val="009D5F7A"/>
    <w:rsid w:val="009E2813"/>
    <w:rsid w:val="009E4815"/>
    <w:rsid w:val="009E5FCC"/>
    <w:rsid w:val="009F04F9"/>
    <w:rsid w:val="009F1E95"/>
    <w:rsid w:val="009F2F1C"/>
    <w:rsid w:val="009F6640"/>
    <w:rsid w:val="009F6F87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B227E"/>
    <w:rsid w:val="00AB4FB1"/>
    <w:rsid w:val="00AC347B"/>
    <w:rsid w:val="00AC43DC"/>
    <w:rsid w:val="00AC4821"/>
    <w:rsid w:val="00AD27ED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3646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52B2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585B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28B8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083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2D13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EB8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27DC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55F3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77530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2F5C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  <w15:docId w15:val="{48EBDFBE-9769-462E-9D51-347D1EB42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8B1086-8996-4B0A-81C3-7F76FD2D28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3</TotalTime>
  <Pages>1</Pages>
  <Words>796</Words>
  <Characters>453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337</cp:revision>
  <cp:lastPrinted>2015-04-09T04:18:00Z</cp:lastPrinted>
  <dcterms:created xsi:type="dcterms:W3CDTF">2015-01-08T22:26:00Z</dcterms:created>
  <dcterms:modified xsi:type="dcterms:W3CDTF">2015-04-09T04:18:00Z</dcterms:modified>
</cp:coreProperties>
</file>